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525F93" w:rsidRDefault="00FE3210">
      <w:r>
        <w:object w:dxaOrig="7635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15pt;height:478pt" o:ole="">
            <v:imagedata r:id="rId4" o:title=""/>
          </v:shape>
          <o:OLEObject Type="Embed" ProgID="Visio.Drawing.15" ShapeID="_x0000_i1025" DrawAspect="Content" ObjectID="_1548577198" r:id="rId5"/>
        </w:object>
      </w:r>
      <w:bookmarkEnd w:id="0"/>
    </w:p>
    <w:sectPr w:rsidR="00525F9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3210"/>
    <w:rsid w:val="00525F93"/>
    <w:rsid w:val="00AF18E4"/>
    <w:rsid w:val="00FE32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4EFC8665-0A00-4E1A-92C7-F7DD257B5E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Central Florida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urtnie Coleman</dc:creator>
  <cp:keywords/>
  <dc:description/>
  <cp:lastModifiedBy>Courtnie Coleman</cp:lastModifiedBy>
  <cp:revision>1</cp:revision>
  <dcterms:created xsi:type="dcterms:W3CDTF">2017-02-14T16:30:00Z</dcterms:created>
  <dcterms:modified xsi:type="dcterms:W3CDTF">2017-02-14T16:33:00Z</dcterms:modified>
</cp:coreProperties>
</file>